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257" r:id="rId3"/>
    <p:sldId id="281" r:id="rId4"/>
    <p:sldId id="268" r:id="rId5"/>
    <p:sldId id="282" r:id="rId6"/>
    <p:sldId id="285" r:id="rId7"/>
    <p:sldId id="283" r:id="rId8"/>
    <p:sldId id="284" r:id="rId9"/>
    <p:sldId id="286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96" y="2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0819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3336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7907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4011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9748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26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913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0781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415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7622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30341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C4139A-12AC-47BA-9578-163D1101FB44}" type="datetimeFigureOut">
              <a:rPr lang="zh-CN" altLang="en-US" smtClean="0"/>
              <a:t>2023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76142A-27D3-4732-91E9-C686DF2AEC0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9450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teams.microsoft.com/l/meetup-join/19%3ameeting_OTU5NzdkNjgtOGZkMC00MWZmLThhY2UtYWZmYjcyZjNhMDli%40thread.v2/0?context=%7b%22Tid%22%3a%2292e84ceb-fbfd-47ab-be52-080c6b87953f%22%2c%22Oid%22%3a%2216e398e7-407f-42da-a719-ca3982793afa%22%7d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3gpp.org/ftp/tsg_sa/WG2_Arch/TSGS2_155_Athens_2023-02/Docs/S2-2302939.zip" TargetMode="External"/><Relationship Id="rId2" Type="http://schemas.openxmlformats.org/officeDocument/2006/relationships/hyperlink" Target="https://www.3gpp.org/ftp/tsg_sa/WG2_Arch/TSGS2_155_Athens_2023-02/Docs/S2-2302323.zip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3gpp.org/ftp/tsg_sa/WG2_Arch/TSGS2_155_Athens_2023-02/Docs/S2-2303003.zip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3gpp.org/ftp/tsg_sa/WG2_Arch/TSGS2_155_Athens_2023-02/Docs/S2-2302328.zip" TargetMode="External"/><Relationship Id="rId2" Type="http://schemas.openxmlformats.org/officeDocument/2006/relationships/hyperlink" Target="https://www.3gpp.org/ftp/tsg_sa/WG2_Arch/TSGS2_155_Athens_2023-02/Docs/S2-2303107.zip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3gpp.org/ftp/tsg_sa/WG2_Arch/TSGS2_155_Athens_2023-02/Docs/S2-2302675.zip" TargetMode="External"/><Relationship Id="rId3" Type="http://schemas.openxmlformats.org/officeDocument/2006/relationships/hyperlink" Target="https://www.3gpp.org/ftp/tsg_sa/WG2_Arch/TSGS2_155_Athens_2023-02/Docs/S2-2302319.zip" TargetMode="External"/><Relationship Id="rId7" Type="http://schemas.openxmlformats.org/officeDocument/2006/relationships/hyperlink" Target="https://www.3gpp.org/ftp/tsg_sa/WG2_Arch/TSGS2_155_Athens_2023-02/Docs/S2-2302928.zip" TargetMode="External"/><Relationship Id="rId2" Type="http://schemas.openxmlformats.org/officeDocument/2006/relationships/hyperlink" Target="https://www.3gpp.org/ftp/tsg_sa/WG2_Arch/TSGS2_155_Athens_2023-02/Docs/S2-2302238.zip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3gpp.org/ftp/tsg_sa/WG2_Arch/TSGS2_155_Athens_2023-02/Docs/S2-2302926.zip" TargetMode="External"/><Relationship Id="rId5" Type="http://schemas.openxmlformats.org/officeDocument/2006/relationships/hyperlink" Target="https://www.3gpp.org/ftp/tsg_sa/WG2_Arch/TSGS2_155_Athens_2023-02/Docs/S2-2302930.zip" TargetMode="External"/><Relationship Id="rId4" Type="http://schemas.openxmlformats.org/officeDocument/2006/relationships/hyperlink" Target="https://www.3gpp.org/ftp/tsg_sa/WG2_Arch/TSGS2_155_Athens_2023-02/Docs/S2-2302674.zip" TargetMode="External"/><Relationship Id="rId9" Type="http://schemas.openxmlformats.org/officeDocument/2006/relationships/hyperlink" Target="https://www.3gpp.org/ftp/tsg_sa/WG2_Arch/TSGS2_155_Athens_2023-02/Docs/S2-2302676.zip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5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SA2#155 pre-meeting CC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LiMe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320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Agenda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General</a:t>
            </a:r>
          </a:p>
          <a:p>
            <a:pPr lvl="1"/>
            <a:r>
              <a:rPr lang="en-US" altLang="zh-CN" dirty="0"/>
              <a:t>Handling of the documents;</a:t>
            </a:r>
          </a:p>
          <a:p>
            <a:r>
              <a:rPr lang="en-US" altLang="zh-CN" b="1" dirty="0"/>
              <a:t>Rel-18</a:t>
            </a:r>
          </a:p>
          <a:p>
            <a:pPr lvl="1"/>
            <a:r>
              <a:rPr lang="en-US" altLang="zh-CN" dirty="0"/>
              <a:t>Exact name/IEs for assistance information;</a:t>
            </a:r>
          </a:p>
          <a:p>
            <a:pPr lvl="2"/>
            <a:r>
              <a:rPr lang="en-US" altLang="zh-CN" dirty="0"/>
              <a:t>Including 247 and 502.</a:t>
            </a:r>
          </a:p>
          <a:p>
            <a:pPr lvl="1"/>
            <a:r>
              <a:rPr lang="en-US" altLang="zh-CN" dirty="0"/>
              <a:t>Way of documenting the procedure;</a:t>
            </a:r>
          </a:p>
          <a:p>
            <a:r>
              <a:rPr lang="en-US" altLang="zh-CN" b="1" dirty="0"/>
              <a:t>Rel-17</a:t>
            </a:r>
          </a:p>
          <a:p>
            <a:pPr lvl="1"/>
            <a:r>
              <a:rPr lang="en-US" altLang="zh-CN" dirty="0"/>
              <a:t>Security architecture for 5MBS (S2-2300071);</a:t>
            </a:r>
          </a:p>
          <a:p>
            <a:r>
              <a:rPr lang="en-US" altLang="zh-CN" b="1" dirty="0" err="1"/>
              <a:t>AoB</a:t>
            </a:r>
            <a:endParaRPr lang="en-US" altLang="zh-CN" b="1" dirty="0"/>
          </a:p>
          <a:p>
            <a:pPr lvl="1"/>
            <a:r>
              <a:rPr lang="en-US" altLang="zh-CN" b="1" dirty="0"/>
              <a:t>Location dependent issue for KI#2.</a:t>
            </a:r>
            <a:endParaRPr lang="zh-CN" altLang="en-US" b="1" dirty="0"/>
          </a:p>
        </p:txBody>
      </p:sp>
      <p:sp>
        <p:nvSpPr>
          <p:cNvPr id="4" name="矩形 3"/>
          <p:cNvSpPr/>
          <p:nvPr/>
        </p:nvSpPr>
        <p:spPr>
          <a:xfrm>
            <a:off x="1050327" y="6308209"/>
            <a:ext cx="29465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u="sng" dirty="0">
                <a:solidFill>
                  <a:srgbClr val="0563C1"/>
                </a:solidFill>
                <a:latin typeface="Calibri" panose="020F0502020204030204" pitchFamily="34" charset="0"/>
                <a:hlinkClick r:id="rId2"/>
              </a:rPr>
              <a:t>Click here to join the meeti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03144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General</a:t>
            </a:r>
            <a:endParaRPr lang="zh-CN" altLang="en-US" b="1" dirty="0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altLang="zh-CN" sz="2400" b="1" dirty="0"/>
              <a:t>Handling of the documents</a:t>
            </a:r>
          </a:p>
          <a:p>
            <a:pPr lvl="1"/>
            <a:r>
              <a:rPr lang="en-US" altLang="zh-CN" dirty="0"/>
              <a:t> For the documents with the same CR number. </a:t>
            </a:r>
          </a:p>
          <a:p>
            <a:pPr lvl="2"/>
            <a:r>
              <a:rPr lang="en-US" altLang="zh-CN" dirty="0"/>
              <a:t>The company who is the first author of the document agreed in the last meeting will hold the pen?</a:t>
            </a:r>
          </a:p>
          <a:p>
            <a:pPr lvl="2"/>
            <a:r>
              <a:rPr lang="en-US" altLang="zh-CN" dirty="0"/>
              <a:t>E.g., </a:t>
            </a:r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lvl="2"/>
            <a:r>
              <a:rPr lang="en-US" altLang="zh-CN" dirty="0"/>
              <a:t>But of course the content needs to be discussed… </a:t>
            </a:r>
          </a:p>
          <a:p>
            <a:endParaRPr lang="en-US" altLang="zh-CN" b="1" dirty="0"/>
          </a:p>
          <a:p>
            <a:r>
              <a:rPr lang="en-US" altLang="zh-CN" b="1" dirty="0"/>
              <a:t>KI#1: Mobility </a:t>
            </a:r>
          </a:p>
          <a:p>
            <a:r>
              <a:rPr lang="en-US" altLang="zh-CN" b="1" dirty="0"/>
              <a:t>KI#2: Procedure update </a:t>
            </a:r>
          </a:p>
          <a:p>
            <a:pPr marL="0" indent="0">
              <a:buNone/>
            </a:pPr>
            <a:endParaRPr lang="en-US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6796114"/>
              </p:ext>
            </p:extLst>
          </p:nvPr>
        </p:nvGraphicFramePr>
        <p:xfrm>
          <a:off x="2051872" y="3429000"/>
          <a:ext cx="8907567" cy="787527"/>
        </p:xfrm>
        <a:graphic>
          <a:graphicData uri="http://schemas.openxmlformats.org/drawingml/2006/table">
            <a:tbl>
              <a:tblPr/>
              <a:tblGrid>
                <a:gridCol w="8460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40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73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6215">
                <a:tc>
                  <a:txBody>
                    <a:bodyPr/>
                    <a:lstStyle/>
                    <a:p>
                      <a:pPr algn="l"/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2"/>
                        </a:rPr>
                        <a:t>S2-2302323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59R2 (Rel-18, 'B'): Support RRC_INACTIVE UE receiving multicast MBS data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Ericsson, [Nokia, Nokia Shanghai-Bell, ZTE, CATT]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/>
                        <a:t>Basis?</a:t>
                      </a:r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7554">
                <a:tc>
                  <a:txBody>
                    <a:bodyPr/>
                    <a:lstStyle/>
                    <a:p>
                      <a:pPr algn="l"/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3"/>
                        </a:rPr>
                        <a:t>S2-2302939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59R3 (Rel-18, 'B'): Support RRC_INACTIVE UE receiving multicast MBS data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Qualcomm, [Ericsson, Nokia, Nokia Shanghai-Bell, ZTE, CATT]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7554">
                <a:tc>
                  <a:txBody>
                    <a:bodyPr/>
                    <a:lstStyle/>
                    <a:p>
                      <a:pPr algn="l"/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4"/>
                        </a:rPr>
                        <a:t>S2-2303003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59R5 (Rel-18, 'B'): Support RRC_INACTIVE UE receiving multicast MBS data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Nokia, Nokia Shanghai-Bell, [Ericsson, ZTE, CATT]</a:t>
                      </a:r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000" dirty="0"/>
                    </a:p>
                  </a:txBody>
                  <a:tcPr marL="9439" marR="9439" marT="4719" marB="4719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54018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Rel-18 KI#1: Exact name/IEs for assistance information (TS 23.247)</a:t>
            </a:r>
            <a:endParaRPr lang="zh-CN" altLang="en-US" sz="3600" b="1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0531800"/>
              </p:ext>
            </p:extLst>
          </p:nvPr>
        </p:nvGraphicFramePr>
        <p:xfrm>
          <a:off x="966380" y="1661160"/>
          <a:ext cx="9810753" cy="3992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034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72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51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012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b="1" dirty="0"/>
                        <a:t>Document</a:t>
                      </a:r>
                      <a:endParaRPr lang="zh-CN" altLang="en-US" sz="1400" b="1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SMF</a:t>
                      </a:r>
                      <a:r>
                        <a:rPr lang="en-US" altLang="zh-CN" sz="1600" b="1" dirty="0">
                          <a:sym typeface="Wingdings" panose="05000000000000000000" pitchFamily="2" charset="2"/>
                        </a:rPr>
                        <a:t>RAN</a:t>
                      </a:r>
                      <a:endParaRPr lang="zh-CN" altLang="en-US" sz="16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UDM</a:t>
                      </a:r>
                      <a:r>
                        <a:rPr lang="en-US" altLang="zh-CN" sz="1600" b="1" dirty="0">
                          <a:sym typeface="Wingdings" panose="05000000000000000000" pitchFamily="2" charset="2"/>
                        </a:rPr>
                        <a:t>SMF</a:t>
                      </a:r>
                      <a:endParaRPr lang="zh-CN" altLang="en-US" sz="16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AF</a:t>
                      </a:r>
                      <a:r>
                        <a:rPr lang="en-US" altLang="zh-CN" sz="1600" b="1" dirty="0">
                          <a:sym typeface="Wingdings" panose="05000000000000000000" pitchFamily="2" charset="2"/>
                        </a:rPr>
                        <a:t>UDM</a:t>
                      </a:r>
                      <a:endParaRPr lang="zh-CN" altLang="en-US" sz="1600" b="1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zh-CN" altLang="en-US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Name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IEs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Name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IEs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Name 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/>
                        <a:t>IEs</a:t>
                      </a:r>
                      <a:endParaRPr lang="zh-CN" altLang="en-US" sz="1200" b="1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2-2302323</a:t>
                      </a:r>
                      <a:r>
                        <a:rPr lang="zh-CN" altLang="en-US" sz="1200" baseline="0" dirty="0"/>
                        <a:t> </a:t>
                      </a:r>
                      <a:r>
                        <a:rPr lang="en-US" altLang="zh-CN" sz="1200" baseline="0" dirty="0"/>
                        <a:t>(Ericsson)</a:t>
                      </a:r>
                      <a:endParaRPr lang="en-US" altLang="zh-CN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cation,</a:t>
                      </a:r>
                      <a:r>
                        <a:rPr lang="en-US" altLang="zh-CN" sz="105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ncoding is 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ft to RAN WG decide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ID(s)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889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2-2302776 (Huawei)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 </a:t>
                      </a:r>
                      <a:r>
                        <a:rPr lang="en-US" altLang="zh-CN" sz="105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 the given MBS session</a:t>
                      </a:r>
                      <a:endParaRPr lang="zh-CN" altLang="en-US" sz="1050" kern="120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cation,</a:t>
                      </a:r>
                      <a:r>
                        <a:rPr lang="en-US" altLang="zh-CN" sz="105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ncoding is </a:t>
                      </a: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eft to RAN WG decide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ID(s)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altLang="zh-CN" sz="105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E list </a:t>
                      </a:r>
                      <a:r>
                        <a:rPr lang="fr-FR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99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S2-2302939 (Qualcomm)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tocol details require RAN WG feedback, e.g., whether indication</a:t>
                      </a:r>
                      <a:r>
                        <a:rPr lang="en-US" altLang="zh-CN" sz="105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s enough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ID(s)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altLang="zh-CN" sz="105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E list </a:t>
                      </a:r>
                      <a:r>
                        <a:rPr lang="fr-FR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2-2303003 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Nokia)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tocol details require RAN WG feedback, e.g., whether indication</a:t>
                      </a:r>
                      <a:r>
                        <a:rPr lang="en-US" altLang="zh-CN" sz="105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s enough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ID(s)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r>
                        <a:rPr lang="en-US" altLang="zh-CN" sz="1050" b="1" kern="120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(s)</a:t>
                      </a:r>
                      <a:endParaRPr lang="zh-CN" altLang="en-US" sz="1050" b="1" kern="120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 </a:t>
                      </a:r>
                      <a:r>
                        <a:rPr lang="en-US" altLang="zh-CN" sz="1050" kern="120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or the MBS session (that UE joined) (consider to refine?)</a:t>
                      </a:r>
                      <a:endParaRPr lang="zh-CN" altLang="en-US" sz="1050" kern="120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BS Session Assistance Information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list of GPSIs, MBS session ID</a:t>
                      </a:r>
                      <a:endParaRPr lang="zh-CN" altLang="en-US" sz="105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97751338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966380" y="5846544"/>
            <a:ext cx="96559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b="1" dirty="0"/>
              <a:t>Alt#1</a:t>
            </a:r>
            <a:r>
              <a:rPr lang="en-US" altLang="zh-CN" sz="1200" dirty="0"/>
              <a:t>:“indicates that the UE is preferred to be </a:t>
            </a:r>
            <a:r>
              <a:rPr lang="en-US" altLang="zh-CN" sz="1200" b="1" u="sng" dirty="0"/>
              <a:t>kept connected</a:t>
            </a:r>
            <a:r>
              <a:rPr lang="en-US" altLang="zh-CN" sz="1200" dirty="0"/>
              <a:t> when receiving the data”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b="1" dirty="0"/>
              <a:t>Alt#2</a:t>
            </a:r>
            <a:r>
              <a:rPr lang="en-US" altLang="zh-CN" sz="1200" dirty="0"/>
              <a:t>: “expresses that the UE is preferred to be </a:t>
            </a:r>
            <a:r>
              <a:rPr lang="en-US" altLang="zh-CN" sz="1200" b="1" u="sng" dirty="0"/>
              <a:t>kept in </a:t>
            </a:r>
            <a:r>
              <a:rPr lang="en-US" altLang="zh-CN" sz="1200" b="1" u="sng" dirty="0">
                <a:highlight>
                  <a:srgbClr val="FFFF00"/>
                </a:highlight>
              </a:rPr>
              <a:t>RRC_</a:t>
            </a:r>
            <a:r>
              <a:rPr lang="en-US" altLang="zh-CN" sz="1200" b="1" u="sng" dirty="0"/>
              <a:t>CONNECTED</a:t>
            </a:r>
            <a:r>
              <a:rPr lang="en-US" altLang="zh-CN" sz="1200" dirty="0"/>
              <a:t>”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200" b="1" dirty="0"/>
              <a:t>WF</a:t>
            </a:r>
            <a:r>
              <a:rPr lang="en-US" altLang="zh-CN" sz="1200" dirty="0"/>
              <a:t>: Add a clarification after Alt#1 the description on how the parameters to be used by the RAN node. NG-RAN prefers the UE …</a:t>
            </a:r>
          </a:p>
        </p:txBody>
      </p:sp>
    </p:spTree>
    <p:extLst>
      <p:ext uri="{BB962C8B-B14F-4D97-AF65-F5344CB8AC3E}">
        <p14:creationId xmlns:p14="http://schemas.microsoft.com/office/powerpoint/2010/main" val="1200268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Rel-18 KI#1: Exact name/IEs for assistance information (TS 23.502)</a:t>
            </a:r>
            <a:endParaRPr lang="zh-CN" altLang="en-US" sz="3600" b="1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8480247"/>
              </p:ext>
            </p:extLst>
          </p:nvPr>
        </p:nvGraphicFramePr>
        <p:xfrm>
          <a:off x="673492" y="2072148"/>
          <a:ext cx="5220970" cy="2880360"/>
        </p:xfrm>
        <a:graphic>
          <a:graphicData uri="http://schemas.openxmlformats.org/drawingml/2006/table">
            <a:tbl>
              <a:tblPr firstRow="1" firstCol="1" bandRow="1"/>
              <a:tblGrid>
                <a:gridCol w="1980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rameter Provision Data Types</a:t>
                      </a:r>
                      <a:endParaRPr lang="zh-CN" sz="900" b="1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 Key</a:t>
                      </a:r>
                      <a:endParaRPr lang="zh-CN" sz="9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 Sub Key</a:t>
                      </a:r>
                      <a:endParaRPr lang="zh-CN" sz="9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Expected UE Behaviour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 or External Group ID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work Configuration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 VN group data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 VN group membership management parameters 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cation Privacy Indication parameters.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hanced Coverage Restric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CS Address Configura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 or External Group ID or any UE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ulticast MBS group membership management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S Session Authoriza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S Session Assistance Information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73492" y="1741834"/>
            <a:ext cx="52209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able 5.2.3.6.1-2: Parameter Provision data types keys</a:t>
            </a:r>
            <a:endParaRPr kumimoji="0" lang="en-GB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132830" y="1741834"/>
            <a:ext cx="52209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able 5.2.3.6.1-2: Parameter Provision data types keys</a:t>
            </a:r>
            <a:endParaRPr kumimoji="0" lang="en-GB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30442" y="5055219"/>
            <a:ext cx="2973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2-2302324 (Ericsson)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7727268" y="5055219"/>
            <a:ext cx="29739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2-2302776 (Huawei)</a:t>
            </a:r>
            <a:endParaRPr lang="zh-CN" altLang="en-US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6679141"/>
              </p:ext>
            </p:extLst>
          </p:nvPr>
        </p:nvGraphicFramePr>
        <p:xfrm>
          <a:off x="6132830" y="2072148"/>
          <a:ext cx="5220970" cy="2880360"/>
        </p:xfrm>
        <a:graphic>
          <a:graphicData uri="http://schemas.openxmlformats.org/drawingml/2006/table">
            <a:tbl>
              <a:tblPr firstRow="1" firstCol="1" bandRow="1"/>
              <a:tblGrid>
                <a:gridCol w="1980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rameter Provision Data Types</a:t>
                      </a:r>
                      <a:endParaRPr lang="zh-CN" sz="900" b="1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 Key</a:t>
                      </a:r>
                      <a:endParaRPr lang="zh-CN" sz="9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b="1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 Sub Key</a:t>
                      </a:r>
                      <a:endParaRPr lang="zh-CN" sz="900" b="1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Expected UE Behaviour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 or External Group ID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twork Configuration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 VN group data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G VN group membership management parameters 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cation Privacy Indication parameters.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hanced Coverage Restric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CS Address Configura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PSI or External Group ID or any UE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ulticast MBS group membership management parameters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entifier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S Session Authorization information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ternal Group ID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9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14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E list</a:t>
                      </a:r>
                      <a:r>
                        <a:rPr lang="en-GB" sz="900" baseline="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BS Session Assistance Information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BS Session ID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9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2563738" y="4641604"/>
            <a:ext cx="1239141" cy="384561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041084" y="4642931"/>
            <a:ext cx="1239141" cy="384561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100E92D-1635-4D5F-91C4-07A210737A77}"/>
              </a:ext>
            </a:extLst>
          </p:cNvPr>
          <p:cNvSpPr/>
          <p:nvPr/>
        </p:nvSpPr>
        <p:spPr>
          <a:xfrm>
            <a:off x="2167932" y="5731757"/>
            <a:ext cx="952500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F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3732784-14E7-4E03-8B7F-315F2B08D3CE}"/>
              </a:ext>
            </a:extLst>
          </p:cNvPr>
          <p:cNvSpPr/>
          <p:nvPr/>
        </p:nvSpPr>
        <p:spPr>
          <a:xfrm>
            <a:off x="5330232" y="5731757"/>
            <a:ext cx="952500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NEF</a:t>
            </a:r>
            <a:endParaRPr lang="zh-CN" altLang="en-US" dirty="0"/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48DD2DA7-9A44-45C4-9AE7-7AC50DAD9799}"/>
              </a:ext>
            </a:extLst>
          </p:cNvPr>
          <p:cNvCxnSpPr>
            <a:stCxn id="3" idx="3"/>
            <a:endCxn id="12" idx="1"/>
          </p:cNvCxnSpPr>
          <p:nvPr/>
        </p:nvCxnSpPr>
        <p:spPr>
          <a:xfrm>
            <a:off x="3120432" y="5916423"/>
            <a:ext cx="22098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2246ECFD-E83B-4D91-AC53-CCB8F64FC15C}"/>
              </a:ext>
            </a:extLst>
          </p:cNvPr>
          <p:cNvSpPr txBox="1"/>
          <p:nvPr/>
        </p:nvSpPr>
        <p:spPr>
          <a:xfrm>
            <a:off x="3257592" y="5639425"/>
            <a:ext cx="19354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MBS session ID + GPSI(s)</a:t>
            </a:r>
            <a:endParaRPr lang="zh-CN" altLang="en-US" sz="1000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8A4E48EF-2133-4003-890D-74C510428E0C}"/>
              </a:ext>
            </a:extLst>
          </p:cNvPr>
          <p:cNvSpPr/>
          <p:nvPr/>
        </p:nvSpPr>
        <p:spPr>
          <a:xfrm>
            <a:off x="8016282" y="5731757"/>
            <a:ext cx="952500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UDM</a:t>
            </a:r>
            <a:endParaRPr lang="zh-CN" altLang="en-US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D54E1620-21B9-43FE-8C9F-A036C3BDEB5F}"/>
              </a:ext>
            </a:extLst>
          </p:cNvPr>
          <p:cNvCxnSpPr>
            <a:cxnSpLocks/>
            <a:stCxn id="12" idx="3"/>
            <a:endCxn id="18" idx="1"/>
          </p:cNvCxnSpPr>
          <p:nvPr/>
        </p:nvCxnSpPr>
        <p:spPr>
          <a:xfrm>
            <a:off x="6282732" y="5916423"/>
            <a:ext cx="17335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17750B5C-E58F-4C9E-8C2C-0A74529DAFC5}"/>
              </a:ext>
            </a:extLst>
          </p:cNvPr>
          <p:cNvSpPr txBox="1"/>
          <p:nvPr/>
        </p:nvSpPr>
        <p:spPr>
          <a:xfrm>
            <a:off x="6343694" y="5639425"/>
            <a:ext cx="19354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GPSI + MBS session ID</a:t>
            </a:r>
            <a:endParaRPr lang="zh-CN" altLang="en-US" sz="1000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AC6E0FD7-D5BB-47C4-A3E8-C222FD833FD2}"/>
              </a:ext>
            </a:extLst>
          </p:cNvPr>
          <p:cNvSpPr/>
          <p:nvPr/>
        </p:nvSpPr>
        <p:spPr>
          <a:xfrm>
            <a:off x="2167932" y="6263816"/>
            <a:ext cx="952500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F</a:t>
            </a:r>
            <a:endParaRPr lang="zh-CN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BD1DC4F8-D0F0-4C1A-B3B0-E3A0D26CEF16}"/>
              </a:ext>
            </a:extLst>
          </p:cNvPr>
          <p:cNvSpPr/>
          <p:nvPr/>
        </p:nvSpPr>
        <p:spPr>
          <a:xfrm>
            <a:off x="5330232" y="6263816"/>
            <a:ext cx="952500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NEF</a:t>
            </a:r>
            <a:endParaRPr lang="zh-CN" altLang="en-US" dirty="0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7B41BBEA-93B7-4EF0-997E-763C1115CC6E}"/>
              </a:ext>
            </a:extLst>
          </p:cNvPr>
          <p:cNvCxnSpPr>
            <a:stCxn id="22" idx="3"/>
            <a:endCxn id="23" idx="1"/>
          </p:cNvCxnSpPr>
          <p:nvPr/>
        </p:nvCxnSpPr>
        <p:spPr>
          <a:xfrm>
            <a:off x="3120432" y="6448482"/>
            <a:ext cx="22098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FBFFC42E-138C-4B87-BC64-B68D42C44092}"/>
              </a:ext>
            </a:extLst>
          </p:cNvPr>
          <p:cNvSpPr txBox="1"/>
          <p:nvPr/>
        </p:nvSpPr>
        <p:spPr>
          <a:xfrm>
            <a:off x="3257592" y="6171484"/>
            <a:ext cx="19354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MBS session ID + GPSI(s)</a:t>
            </a:r>
            <a:endParaRPr lang="zh-CN" altLang="en-US" sz="1000" dirty="0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1EB935F4-4D08-4B83-ACCA-F38D9D3F2B46}"/>
              </a:ext>
            </a:extLst>
          </p:cNvPr>
          <p:cNvSpPr/>
          <p:nvPr/>
        </p:nvSpPr>
        <p:spPr>
          <a:xfrm>
            <a:off x="8016282" y="6263816"/>
            <a:ext cx="952500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UDM</a:t>
            </a:r>
            <a:endParaRPr lang="zh-CN" altLang="en-US" dirty="0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5F12CDAC-FB81-4C8B-BE46-36BBFC90545F}"/>
              </a:ext>
            </a:extLst>
          </p:cNvPr>
          <p:cNvCxnSpPr>
            <a:cxnSpLocks/>
            <a:stCxn id="23" idx="3"/>
            <a:endCxn id="26" idx="1"/>
          </p:cNvCxnSpPr>
          <p:nvPr/>
        </p:nvCxnSpPr>
        <p:spPr>
          <a:xfrm>
            <a:off x="6282732" y="6448482"/>
            <a:ext cx="17335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4B572920-8BFE-4A35-B08F-FF68909F7B4F}"/>
              </a:ext>
            </a:extLst>
          </p:cNvPr>
          <p:cNvSpPr txBox="1"/>
          <p:nvPr/>
        </p:nvSpPr>
        <p:spPr>
          <a:xfrm>
            <a:off x="6346234" y="6174534"/>
            <a:ext cx="19354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/>
              <a:t>MBS session ID + GPSI(s)</a:t>
            </a:r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42135668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/>
              <a:t>Rel-18 KI#2: Way of documenting the procedure</a:t>
            </a:r>
            <a:endParaRPr lang="zh-CN" altLang="en-US" sz="40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1818620" cy="4351338"/>
          </a:xfrm>
        </p:spPr>
        <p:txBody>
          <a:bodyPr/>
          <a:lstStyle/>
          <a:p>
            <a:r>
              <a:rPr lang="en-US" altLang="zh-CN" b="1" dirty="0"/>
              <a:t>Alternatives</a:t>
            </a:r>
          </a:p>
          <a:p>
            <a:pPr lvl="1"/>
            <a:r>
              <a:rPr lang="en-US" altLang="zh-CN" dirty="0"/>
              <a:t>#1: Using dedicated clause for Rel-18 (S2-2302328) for broadcast session start/stop?</a:t>
            </a:r>
          </a:p>
          <a:p>
            <a:pPr lvl="1"/>
            <a:r>
              <a:rPr lang="en-US" altLang="zh-CN" dirty="0"/>
              <a:t>#2: Modifying current procedures (S2-2303107) for broadcast session start/stop?</a:t>
            </a:r>
          </a:p>
          <a:p>
            <a:pPr marL="457200" lvl="1" indent="0">
              <a:buNone/>
            </a:pPr>
            <a:endParaRPr lang="en-US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9044949"/>
              </p:ext>
            </p:extLst>
          </p:nvPr>
        </p:nvGraphicFramePr>
        <p:xfrm>
          <a:off x="1533270" y="3334505"/>
          <a:ext cx="7782747" cy="21554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9621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0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554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ssible Reasons for</a:t>
                      </a: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lt#1</a:t>
                      </a:r>
                      <a:endParaRPr lang="zh-CN" alt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ssible Reasons for</a:t>
                      </a:r>
                      <a:r>
                        <a:rPr lang="en-US" altLang="zh-CN" sz="16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Alt#2</a:t>
                      </a:r>
                      <a:endParaRPr lang="zh-CN" altLang="en-US" sz="16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0136">
                <a:tc>
                  <a:txBody>
                    <a:bodyPr/>
                    <a:lstStyle/>
                    <a:p>
                      <a:pPr marL="171450" indent="-171450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lear</a:t>
                      </a:r>
                      <a:r>
                        <a:rPr lang="en-US" altLang="zh-CN" sz="14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separation between Rel-17 procedure and Rel-18 enhancement</a:t>
                      </a: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171450" indent="-171450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void</a:t>
                      </a:r>
                      <a:r>
                        <a:rPr lang="en-US" altLang="zh-CN" sz="14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potential clashing with the CRs updating the same part (e.g., with </a:t>
                      </a:r>
                      <a:r>
                        <a:rPr lang="en-US" altLang="zh-CN" sz="1400" b="1" u="sng" kern="1200" baseline="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S2-2302095</a:t>
                      </a:r>
                      <a:r>
                        <a:rPr lang="en-US" altLang="zh-CN" sz="14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;</a:t>
                      </a:r>
                    </a:p>
                    <a:p>
                      <a:pPr marL="171450" indent="-171450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4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me as what we did for location dependent/local MBS service in rel-17;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4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asy to get the whole picture of the call-flow;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indent="-171450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  <a:buFont typeface="Arial" panose="020B0604020202020204" pitchFamily="34" charset="0"/>
                        <a:buChar char="•"/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5585954"/>
              </p:ext>
            </p:extLst>
          </p:nvPr>
        </p:nvGraphicFramePr>
        <p:xfrm>
          <a:off x="1533270" y="5672095"/>
          <a:ext cx="9074921" cy="245412"/>
        </p:xfrm>
        <a:graphic>
          <a:graphicData uri="http://schemas.openxmlformats.org/drawingml/2006/table">
            <a:tbl>
              <a:tblPr/>
              <a:tblGrid>
                <a:gridCol w="588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789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07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22706">
                <a:tc>
                  <a:txBody>
                    <a:bodyPr/>
                    <a:lstStyle/>
                    <a:p>
                      <a:r>
                        <a:rPr lang="en-US" sz="7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2"/>
                        </a:rPr>
                        <a:t>S2-2303107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23.247 CR0197 (Rel-18, 'B'): Procedures for resource sharing across multiple broadcast MBS Sessions during network sharing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Nokia, Nokia Shanghai-Bell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2706">
                <a:tc>
                  <a:txBody>
                    <a:bodyPr/>
                    <a:lstStyle/>
                    <a:p>
                      <a:r>
                        <a:rPr lang="en-US" sz="7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3"/>
                        </a:rPr>
                        <a:t>S2-2302328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23.247 CR0165R1 (Rel-18, 'B'): On resource efficiency for MBS reception in RAN sharing scenario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Huawei, </a:t>
                      </a:r>
                      <a:r>
                        <a:rPr lang="en-US" sz="700" dirty="0" err="1">
                          <a:effectLst/>
                          <a:latin typeface="Arial" panose="020B0604020202020204" pitchFamily="34" charset="0"/>
                        </a:rPr>
                        <a:t>HiSilicon</a:t>
                      </a:r>
                      <a:r>
                        <a:rPr lang="en-US" sz="700" dirty="0">
                          <a:effectLst/>
                          <a:latin typeface="Arial" panose="020B0604020202020204" pitchFamily="34" charset="0"/>
                        </a:rPr>
                        <a:t>, Ericsson</a:t>
                      </a:r>
                      <a:endParaRPr lang="en-US" sz="800" dirty="0"/>
                    </a:p>
                  </a:txBody>
                  <a:tcPr marL="9439" marR="9439" marT="4719" marB="471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65557210-A1E6-4A78-ADAA-E21574A4D7AE}"/>
              </a:ext>
            </a:extLst>
          </p:cNvPr>
          <p:cNvSpPr/>
          <p:nvPr/>
        </p:nvSpPr>
        <p:spPr>
          <a:xfrm>
            <a:off x="1730212" y="6140392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b="1" dirty="0"/>
              <a:t>KI#1: Mobility </a:t>
            </a:r>
          </a:p>
          <a:p>
            <a:r>
              <a:rPr lang="en-US" altLang="zh-CN" b="1" dirty="0"/>
              <a:t>KI#2: Procedure update </a:t>
            </a:r>
          </a:p>
        </p:txBody>
      </p:sp>
    </p:spTree>
    <p:extLst>
      <p:ext uri="{BB962C8B-B14F-4D97-AF65-F5344CB8AC3E}">
        <p14:creationId xmlns:p14="http://schemas.microsoft.com/office/powerpoint/2010/main" val="15140029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Rel-17 MBS security (1/2)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8379" y="1690688"/>
            <a:ext cx="10515600" cy="4351338"/>
          </a:xfrm>
        </p:spPr>
        <p:txBody>
          <a:bodyPr/>
          <a:lstStyle/>
          <a:p>
            <a:r>
              <a:rPr lang="en-US" altLang="zh-CN" sz="2400" b="1" dirty="0"/>
              <a:t>LS from SA3 (postponed S2-2302189)</a:t>
            </a:r>
          </a:p>
          <a:p>
            <a:pPr lvl="1"/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sz="2400" b="1" dirty="0"/>
              <a:t>Summarized aspects from LSs: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1171130" y="2134085"/>
          <a:ext cx="7195204" cy="1347712"/>
        </p:xfrm>
        <a:graphic>
          <a:graphicData uri="http://schemas.openxmlformats.org/drawingml/2006/table">
            <a:tbl>
              <a:tblPr/>
              <a:tblGrid>
                <a:gridCol w="7858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98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51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43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2"/>
                        </a:rPr>
                        <a:t>S2-2302238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LS OUT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[DRAFT] Reply LS on Security architecture for 5G multicast/broadcast service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Nokia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3"/>
                        </a:rPr>
                        <a:t>S2-2302319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LS OUT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[Draft] Rely on Reply LS on Security architecture for 5G multicast/broadcast service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Ericsson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4"/>
                        </a:rPr>
                        <a:t>S2-2302674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LS OUT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[DRAFT] Reply LS on Security architecture for 5G multicast/broadcast service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Huawei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5"/>
                        </a:rPr>
                        <a:t>S2-2302930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LS OUT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[DRAFT] Reply LS on Security architecture for 5G multicast/broadcast service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Qualcomm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6"/>
                        </a:rPr>
                        <a:t>S2-2302926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CR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47R1 (Rel-17, 'F'): Alignment with security functionality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Qualcomm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7"/>
                        </a:rPr>
                        <a:t>S2-2302928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CR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48R1 (Rel-18, 'A'): Alignment with security functionality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Qualcomm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8"/>
                        </a:rPr>
                        <a:t>S2-2302675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CR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86 (Rel-17, 'F'): Update on the security in accordance with SA WG3 L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Huawei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900" b="1" u="sng" dirty="0"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hlinkClick r:id="rId9"/>
                        </a:rPr>
                        <a:t>S2-2302676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CR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23.247 CR0187 (Rel-18, 'A'): Update on the security in accordance with SA WG3 LS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  <a:latin typeface="Arial" panose="020B0604020202020204" pitchFamily="34" charset="0"/>
                        </a:rPr>
                        <a:t>Huawei</a:t>
                      </a:r>
                      <a:endParaRPr lang="en-US" sz="1100" dirty="0"/>
                    </a:p>
                  </a:txBody>
                  <a:tcPr marL="31305" marR="31305" marT="15652" marB="15652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0198922"/>
              </p:ext>
            </p:extLst>
          </p:nvPr>
        </p:nvGraphicFramePr>
        <p:xfrm>
          <a:off x="1171130" y="3977300"/>
          <a:ext cx="10825740" cy="26517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522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53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281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825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pic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(s)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ide information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elation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p between MBSSF and MBSF/MBSTF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1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MBSSF can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be located other than MBSF/MBSTF;</a:t>
                      </a:r>
                    </a:p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baseline="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View 2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: MBSSF can only be located at MBSF/MBSTF;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highlight>
                          <a:srgbClr val="FFFF00"/>
                        </a:highligh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rowSpan="4">
                  <a:txBody>
                    <a:bodyPr/>
                    <a:lstStyle/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3-223920: The UE authenticates </a:t>
                      </a:r>
                      <a:r>
                        <a:rPr lang="en-US" altLang="zh-CN" sz="1100" b="1" u="sng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to the MBSSF (i.e. MBSF or MBSTF)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sed on the GBA …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3-223920: MBSSF can be collocated with either MBSF or MBSTF and the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according interfaces are up to the 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implementatio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</a:rPr>
                        <a:t>n of the deployment options.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4 is now discussing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he operation and services for supporting MBSSF. 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sibility of MBSSF in TS 23.247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1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MBSSF will be referred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 TS 23.247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2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MBSSF is invisible in TS 23.247;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anose="020B0604020202020204" pitchFamily="34" charset="0"/>
                        <a:buNone/>
                      </a:pP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61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ser Plane Path between MBSSF and UE (for distributing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he updated key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anose="020B0604020202020204" pitchFamily="34" charset="0"/>
                        <a:buNone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MBSSF needs to be inserted into the user plane path for MBS data distribution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ssue: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hese procedures will not be standardized in rel.17.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en-US" altLang="zh-CN" sz="1100" kern="1200" baseline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53004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UE-MBSSF interaction</a:t>
                      </a:r>
                      <a:r>
                        <a:rPr lang="en-US" altLang="zh-CN" sz="11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scovery/authentication)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Arial" panose="020B0604020202020204" pitchFamily="34" charset="0"/>
                        <a:buNone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 UE needs to discover an authentication interface at the MBSSF. </a:t>
                      </a:r>
                    </a:p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1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 SA2 will not work on related discovery procedures in Rel-17 but leave them to SA3 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 implementation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171450" indent="-171450" algn="l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View 2: 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2 expects that SA3 will work with SA4 to document the related information in specifications under SA4 control. SA2 will not work on related discovery procedures in Rel-17 but leave them to SA3 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 SA4 to document</a:t>
                      </a: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8403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Rel-17 MBS security (2/2) for info</a:t>
            </a:r>
            <a:endParaRPr lang="zh-CN" altLang="en-US" b="1" dirty="0"/>
          </a:p>
        </p:txBody>
      </p:sp>
      <p:graphicFrame>
        <p:nvGraphicFramePr>
          <p:cNvPr id="7" name="对象 6"/>
          <p:cNvGraphicFramePr>
            <a:graphicFrameLocks/>
          </p:cNvGraphicFramePr>
          <p:nvPr>
            <p:extLst/>
          </p:nvPr>
        </p:nvGraphicFramePr>
        <p:xfrm>
          <a:off x="838200" y="2019575"/>
          <a:ext cx="5493543" cy="2531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r:id="rId3" imgW="8166143" imgH="3746546" progId="Visio.Drawing.15">
                  <p:embed/>
                </p:oleObj>
              </mc:Choice>
              <mc:Fallback>
                <p:oleObj r:id="rId3" imgW="8166143" imgH="3746546" progId="Visio.Drawing.15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019575"/>
                        <a:ext cx="5493543" cy="25315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流程图: 过程 7"/>
          <p:cNvSpPr/>
          <p:nvPr/>
        </p:nvSpPr>
        <p:spPr>
          <a:xfrm>
            <a:off x="838200" y="4046078"/>
            <a:ext cx="514350" cy="209550"/>
          </a:xfrm>
          <a:prstGeom prst="flowChartProcess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流程图: 过程 9"/>
          <p:cNvSpPr/>
          <p:nvPr/>
        </p:nvSpPr>
        <p:spPr>
          <a:xfrm>
            <a:off x="4400550" y="4046078"/>
            <a:ext cx="433388" cy="209550"/>
          </a:xfrm>
          <a:prstGeom prst="flowChartProcess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流程图: 过程 11"/>
          <p:cNvSpPr/>
          <p:nvPr/>
        </p:nvSpPr>
        <p:spPr>
          <a:xfrm>
            <a:off x="4400550" y="3285328"/>
            <a:ext cx="433388" cy="209550"/>
          </a:xfrm>
          <a:prstGeom prst="flowChartProcess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肘形连接符 12"/>
          <p:cNvCxnSpPr>
            <a:stCxn id="8" idx="2"/>
            <a:endCxn id="10" idx="2"/>
          </p:cNvCxnSpPr>
          <p:nvPr/>
        </p:nvCxnSpPr>
        <p:spPr>
          <a:xfrm rot="16200000" flipH="1">
            <a:off x="2856309" y="2494693"/>
            <a:ext cx="12700" cy="3521869"/>
          </a:xfrm>
          <a:prstGeom prst="bentConnector3">
            <a:avLst>
              <a:gd name="adj1" fmla="val 3975016"/>
            </a:avLst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12" idx="2"/>
            <a:endCxn id="10" idx="0"/>
          </p:cNvCxnSpPr>
          <p:nvPr/>
        </p:nvCxnSpPr>
        <p:spPr>
          <a:xfrm>
            <a:off x="4617244" y="3494878"/>
            <a:ext cx="0" cy="551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6175069" y="2019575"/>
            <a:ext cx="4539853" cy="12208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ts val="2160"/>
              </a:lnSpc>
              <a:buFont typeface="Arial" panose="020B0604020202020204" pitchFamily="34" charset="0"/>
              <a:buChar char="•"/>
            </a:pPr>
            <a:r>
              <a: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MBSSF functionality:</a:t>
            </a:r>
          </a:p>
          <a:p>
            <a:pPr marL="742950" lvl="1" indent="-285750">
              <a:lnSpc>
                <a:spcPts val="2160"/>
              </a:lnSpc>
              <a:buFont typeface="Arial" panose="020B0604020202020204" pitchFamily="34" charset="0"/>
              <a:buChar char="•"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Per UE: authentication, key distribution;</a:t>
            </a:r>
          </a:p>
          <a:p>
            <a:pPr marL="742950" lvl="1" indent="-285750">
              <a:lnSpc>
                <a:spcPts val="2160"/>
              </a:lnSpc>
              <a:buFont typeface="Arial" panose="020B0604020202020204" pitchFamily="34" charset="0"/>
              <a:buChar char="•"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rPr>
              <a:t>Per session: key update;</a:t>
            </a:r>
          </a:p>
          <a:p>
            <a:pPr lvl="1">
              <a:lnSpc>
                <a:spcPts val="2160"/>
              </a:lnSpc>
            </a:pP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850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AoB?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657988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7</TotalTime>
  <Words>1372</Words>
  <Application>Microsoft Office PowerPoint</Application>
  <PresentationFormat>宽屏</PresentationFormat>
  <Paragraphs>244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9" baseType="lpstr">
      <vt:lpstr>Malgun Gothic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Visio.Drawing.15</vt:lpstr>
      <vt:lpstr>SA2#155 pre-meeting CC</vt:lpstr>
      <vt:lpstr>Agenda</vt:lpstr>
      <vt:lpstr>General</vt:lpstr>
      <vt:lpstr>Rel-18 KI#1: Exact name/IEs for assistance information (TS 23.247)</vt:lpstr>
      <vt:lpstr>Rel-18 KI#1: Exact name/IEs for assistance information (TS 23.502)</vt:lpstr>
      <vt:lpstr>Rel-18 KI#2: Way of documenting the procedure</vt:lpstr>
      <vt:lpstr>Rel-17 MBS security (1/2)</vt:lpstr>
      <vt:lpstr>Rel-17 MBS security (2/2) for info</vt:lpstr>
      <vt:lpstr>AoB?</vt:lpstr>
    </vt:vector>
  </TitlesOfParts>
  <Company>Huawei Technologies Co.,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2#155 pre-meeting CC</dc:title>
  <dc:creator>Huawei user</dc:creator>
  <cp:lastModifiedBy>Huawei user revision</cp:lastModifiedBy>
  <cp:revision>120</cp:revision>
  <dcterms:created xsi:type="dcterms:W3CDTF">2023-02-13T06:30:24Z</dcterms:created>
  <dcterms:modified xsi:type="dcterms:W3CDTF">2023-02-15T16:26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nl4SJ6lksQuGDbQWNJIAqwUROlU7x8VF0GMtQJKX+ni3JNljFvxG5YNmKFt8FHX9ogYkgDHW
CgIA3qwDP0lexP4E6ZdKCGgtXlVi42mCEPDOJt9mh2gHYZDVSg/dCeCnPDpTfBFzRvhIWXoh
aXtZ8Drhkah3wHjGmryDNYtMKdpVqRXZZskG9jtU+ARcnXcMgx8aTuLOCnbpelXBDVgADgH9
MlPKmI2T6r/U7SLZaX</vt:lpwstr>
  </property>
  <property fmtid="{D5CDD505-2E9C-101B-9397-08002B2CF9AE}" pid="3" name="_2015_ms_pID_7253431">
    <vt:lpwstr>ExEJd6qWGIZdH61Ks0P9G2UpVT0qEZyUo2Y6tpsaJC2JzUxrihw6Ay
o322L5QzDDMvOiWX3K92d+fqLr2hED/+spkuWVViO3I/UwIy7pyE8+zBT/xQwphO/tI2Ef/G
n+egCK9DJ49Rf+US9euPrLjEGfaM/rYRTB4s317zkmq0Kx2YRHiBZkruIf5rpP6tCkha6iSy
4JLJh4tQSS54zF/OHoXSF6ELmQTwnxbTUh45</vt:lpwstr>
  </property>
  <property fmtid="{D5CDD505-2E9C-101B-9397-08002B2CF9AE}" pid="4" name="_2015_ms_pID_7253432">
    <vt:lpwstr>Kw==</vt:lpwstr>
  </property>
</Properties>
</file>